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266B5" w:rsidRDefault="005C4EFA">
      <w:r>
        <w:object w:dxaOrig="10827" w:dyaOrig="163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53pt;height:682.5pt" o:ole="">
            <v:imagedata r:id="rId4" o:title=""/>
          </v:shape>
          <o:OLEObject Type="Embed" ProgID="Visio.Drawing.11" ShapeID="_x0000_i1029" DrawAspect="Content" ObjectID="_1442037321" r:id="rId5"/>
        </w:object>
      </w:r>
    </w:p>
    <w:sectPr w:rsidR="006266B5" w:rsidSect="006266B5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A2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A2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compat/>
  <w:rsids>
    <w:rsidRoot w:val="00C168A8"/>
    <w:rsid w:val="005C4EFA"/>
    <w:rsid w:val="006266B5"/>
    <w:rsid w:val="00C168A8"/>
    <w:rsid w:val="00CF390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266B5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196C40A3-D1B1-40D0-9B94-CF5F5C6EF24C}"/>
</file>

<file path=customXml/itemProps2.xml><?xml version="1.0" encoding="utf-8"?>
<ds:datastoreItem xmlns:ds="http://schemas.openxmlformats.org/officeDocument/2006/customXml" ds:itemID="{1C2BA1BB-43E0-4153-B032-53D7CA1D7135}"/>
</file>

<file path=customXml/itemProps3.xml><?xml version="1.0" encoding="utf-8"?>
<ds:datastoreItem xmlns:ds="http://schemas.openxmlformats.org/officeDocument/2006/customXml" ds:itemID="{63BEC3CE-99AF-4EB3-A9BD-9B734F2B7C0A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 </dc:creator>
  <cp:keywords/>
  <dc:description/>
  <cp:lastModifiedBy>Gönül</cp:lastModifiedBy>
  <cp:revision>4</cp:revision>
  <dcterms:created xsi:type="dcterms:W3CDTF">2013-09-18T09:01:00Z</dcterms:created>
  <dcterms:modified xsi:type="dcterms:W3CDTF">2013-09-30T06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